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37F37" w:rsidRDefault="00337F37">
      <w:r>
        <w:rPr>
          <w:rFonts w:ascii="Times New Roman" w:eastAsia="Times New Roman" w:hAnsi="Times New Roman" w:cs="Times New Roman"/>
          <w:sz w:val="24"/>
          <w:szCs w:val="24"/>
          <w:lang w:eastAsia="sv-SE"/>
        </w:rPr>
        <w:object w:dxaOrig="6495" w:dyaOrig="8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0.35pt;height:33.5pt" o:ole="">
            <v:imagedata r:id="rId5" o:title=""/>
          </v:shape>
          <o:OLEObject Type="Embed" ProgID="Visio.Drawing.11" ShapeID="_x0000_i1025" DrawAspect="Content" ObjectID="_1516454213" r:id="rId6"/>
        </w:object>
      </w:r>
    </w:p>
    <w:p w:rsidR="002B7CBC" w:rsidRPr="00283BA4" w:rsidRDefault="00E40D2C" w:rsidP="00283BA4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Följesedel</w:t>
      </w:r>
      <w:r w:rsidR="00337F37" w:rsidRPr="00283BA4">
        <w:rPr>
          <w:b/>
          <w:sz w:val="28"/>
          <w:szCs w:val="28"/>
        </w:rPr>
        <w:t xml:space="preserve"> </w:t>
      </w:r>
    </w:p>
    <w:p w:rsidR="00337F37" w:rsidRDefault="00283BA4" w:rsidP="00337F37">
      <w:pPr>
        <w:rPr>
          <w:b/>
        </w:rPr>
      </w:pPr>
      <w:r>
        <w:t>Bl</w:t>
      </w:r>
      <w:r w:rsidR="00337F37">
        <w:t xml:space="preserve">anketten skickas tillsammans med mjölkprover till </w:t>
      </w:r>
      <w:r w:rsidR="00337F37" w:rsidRPr="00283BA4">
        <w:rPr>
          <w:b/>
        </w:rPr>
        <w:t>Eurofins Steins Laboratorium, Box 324, 551 15</w:t>
      </w:r>
      <w:r w:rsidR="00337F37">
        <w:t xml:space="preserve"> </w:t>
      </w:r>
      <w:r w:rsidR="00337F37" w:rsidRPr="00283BA4">
        <w:rPr>
          <w:b/>
        </w:rPr>
        <w:t>Jönköping</w:t>
      </w:r>
    </w:p>
    <w:p w:rsidR="00A005AD" w:rsidRDefault="00A005AD" w:rsidP="00337F37">
      <w:r>
        <w:rPr>
          <w:b/>
        </w:rPr>
        <w:t>Beställning gäller för prov ej inom ordinarie provmjölkning</w:t>
      </w:r>
    </w:p>
    <w:tbl>
      <w:tblPr>
        <w:tblStyle w:val="Tabellrutnt"/>
        <w:tblW w:w="0" w:type="auto"/>
        <w:tblLayout w:type="fixed"/>
        <w:tblLook w:val="04A0" w:firstRow="1" w:lastRow="0" w:firstColumn="1" w:lastColumn="0" w:noHBand="0" w:noVBand="1"/>
      </w:tblPr>
      <w:tblGrid>
        <w:gridCol w:w="2241"/>
        <w:gridCol w:w="2609"/>
        <w:gridCol w:w="3926"/>
      </w:tblGrid>
      <w:tr w:rsidR="00337F37" w:rsidTr="00337F37">
        <w:trPr>
          <w:trHeight w:val="630"/>
        </w:trPr>
        <w:tc>
          <w:tcPr>
            <w:tcW w:w="2241" w:type="dxa"/>
          </w:tcPr>
          <w:p w:rsidR="00337F37" w:rsidRPr="00283BA4" w:rsidRDefault="00337F37" w:rsidP="00337F37">
            <w:pPr>
              <w:rPr>
                <w:b/>
              </w:rPr>
            </w:pPr>
            <w:r w:rsidRPr="00283BA4">
              <w:rPr>
                <w:b/>
              </w:rPr>
              <w:t>Förening</w:t>
            </w:r>
          </w:p>
          <w:p w:rsidR="00337F37" w:rsidRDefault="00337F37" w:rsidP="00337F37"/>
        </w:tc>
        <w:tc>
          <w:tcPr>
            <w:tcW w:w="2609" w:type="dxa"/>
          </w:tcPr>
          <w:p w:rsidR="00337F37" w:rsidRDefault="00337F37" w:rsidP="00337F37">
            <w:r w:rsidRPr="00A70B5A">
              <w:rPr>
                <w:b/>
              </w:rPr>
              <w:t>B</w:t>
            </w:r>
            <w:r w:rsidRPr="00283BA4">
              <w:rPr>
                <w:b/>
              </w:rPr>
              <w:t>esättning</w:t>
            </w:r>
          </w:p>
        </w:tc>
        <w:tc>
          <w:tcPr>
            <w:tcW w:w="3926" w:type="dxa"/>
          </w:tcPr>
          <w:p w:rsidR="00337F37" w:rsidRPr="00283BA4" w:rsidRDefault="00DB4A9F" w:rsidP="00DB4A9F">
            <w:pPr>
              <w:rPr>
                <w:b/>
              </w:rPr>
            </w:pPr>
            <w:r>
              <w:rPr>
                <w:b/>
              </w:rPr>
              <w:t>Provtagning</w:t>
            </w:r>
            <w:r w:rsidR="00337F37" w:rsidRPr="00283BA4">
              <w:rPr>
                <w:b/>
              </w:rPr>
              <w:t>sdatum</w:t>
            </w:r>
          </w:p>
        </w:tc>
      </w:tr>
    </w:tbl>
    <w:p w:rsidR="00337F37" w:rsidRDefault="00337F37" w:rsidP="00337F37"/>
    <w:tbl>
      <w:tblPr>
        <w:tblStyle w:val="Tabellrutnt"/>
        <w:tblW w:w="8797" w:type="dxa"/>
        <w:tblLook w:val="04A0" w:firstRow="1" w:lastRow="0" w:firstColumn="1" w:lastColumn="0" w:noHBand="0" w:noVBand="1"/>
      </w:tblPr>
      <w:tblGrid>
        <w:gridCol w:w="8797"/>
      </w:tblGrid>
      <w:tr w:rsidR="00337F37" w:rsidTr="00337F37">
        <w:trPr>
          <w:trHeight w:val="331"/>
        </w:trPr>
        <w:tc>
          <w:tcPr>
            <w:tcW w:w="8797" w:type="dxa"/>
          </w:tcPr>
          <w:p w:rsidR="00337F37" w:rsidRPr="00283BA4" w:rsidRDefault="00337F37" w:rsidP="00337F37">
            <w:pPr>
              <w:rPr>
                <w:b/>
              </w:rPr>
            </w:pPr>
            <w:r w:rsidRPr="00283BA4">
              <w:rPr>
                <w:b/>
              </w:rPr>
              <w:t>Namn</w:t>
            </w:r>
          </w:p>
          <w:p w:rsidR="00337F37" w:rsidRPr="00283BA4" w:rsidRDefault="00337F37" w:rsidP="00337F37">
            <w:pPr>
              <w:rPr>
                <w:b/>
              </w:rPr>
            </w:pPr>
          </w:p>
        </w:tc>
      </w:tr>
      <w:tr w:rsidR="00337F37" w:rsidTr="00337F37">
        <w:trPr>
          <w:trHeight w:val="314"/>
        </w:trPr>
        <w:tc>
          <w:tcPr>
            <w:tcW w:w="8797" w:type="dxa"/>
          </w:tcPr>
          <w:p w:rsidR="00337F37" w:rsidRPr="00283BA4" w:rsidRDefault="00337F37" w:rsidP="00337F37">
            <w:pPr>
              <w:rPr>
                <w:b/>
              </w:rPr>
            </w:pPr>
            <w:r w:rsidRPr="00283BA4">
              <w:rPr>
                <w:b/>
              </w:rPr>
              <w:t>Adress</w:t>
            </w:r>
          </w:p>
          <w:p w:rsidR="00337F37" w:rsidRPr="00283BA4" w:rsidRDefault="00337F37" w:rsidP="00337F37">
            <w:pPr>
              <w:rPr>
                <w:b/>
              </w:rPr>
            </w:pPr>
          </w:p>
        </w:tc>
      </w:tr>
      <w:tr w:rsidR="00337F37" w:rsidTr="00337F37">
        <w:trPr>
          <w:trHeight w:val="331"/>
        </w:trPr>
        <w:tc>
          <w:tcPr>
            <w:tcW w:w="8797" w:type="dxa"/>
          </w:tcPr>
          <w:p w:rsidR="00337F37" w:rsidRPr="00283BA4" w:rsidRDefault="00337F37" w:rsidP="00337F37">
            <w:pPr>
              <w:rPr>
                <w:b/>
              </w:rPr>
            </w:pPr>
            <w:r w:rsidRPr="00283BA4">
              <w:rPr>
                <w:b/>
              </w:rPr>
              <w:t>Postadress</w:t>
            </w:r>
          </w:p>
          <w:p w:rsidR="00337F37" w:rsidRPr="00283BA4" w:rsidRDefault="00337F37" w:rsidP="00337F37">
            <w:pPr>
              <w:rPr>
                <w:b/>
              </w:rPr>
            </w:pPr>
          </w:p>
        </w:tc>
      </w:tr>
      <w:tr w:rsidR="00337F37" w:rsidTr="00337F37">
        <w:trPr>
          <w:trHeight w:val="331"/>
        </w:trPr>
        <w:tc>
          <w:tcPr>
            <w:tcW w:w="8797" w:type="dxa"/>
          </w:tcPr>
          <w:p w:rsidR="00337F37" w:rsidRPr="00283BA4" w:rsidRDefault="00337F37" w:rsidP="00337F37">
            <w:pPr>
              <w:rPr>
                <w:b/>
              </w:rPr>
            </w:pPr>
            <w:r w:rsidRPr="00283BA4">
              <w:rPr>
                <w:b/>
              </w:rPr>
              <w:t>Telefon</w:t>
            </w:r>
            <w:r w:rsidR="00885174">
              <w:rPr>
                <w:b/>
              </w:rPr>
              <w:t xml:space="preserve">                                                                             </w:t>
            </w:r>
            <w:r w:rsidR="00D60274">
              <w:rPr>
                <w:b/>
              </w:rPr>
              <w:t xml:space="preserve"> </w:t>
            </w:r>
            <w:r w:rsidR="00885174">
              <w:rPr>
                <w:b/>
              </w:rPr>
              <w:t>Mail</w:t>
            </w:r>
            <w:r w:rsidR="00951B06">
              <w:rPr>
                <w:b/>
              </w:rPr>
              <w:t xml:space="preserve">: </w:t>
            </w:r>
          </w:p>
          <w:p w:rsidR="00337F37" w:rsidRPr="00283BA4" w:rsidRDefault="00337F37" w:rsidP="00337F37">
            <w:pPr>
              <w:rPr>
                <w:b/>
              </w:rPr>
            </w:pPr>
          </w:p>
        </w:tc>
      </w:tr>
    </w:tbl>
    <w:p w:rsidR="00410396" w:rsidRDefault="00410396" w:rsidP="00337F37"/>
    <w:p w:rsidR="00410396" w:rsidRDefault="00410396" w:rsidP="00337F37"/>
    <w:tbl>
      <w:tblPr>
        <w:tblStyle w:val="Tabellrutnt"/>
        <w:tblW w:w="0" w:type="auto"/>
        <w:tblLook w:val="04A0" w:firstRow="1" w:lastRow="0" w:firstColumn="1" w:lastColumn="0" w:noHBand="0" w:noVBand="1"/>
      </w:tblPr>
      <w:tblGrid>
        <w:gridCol w:w="854"/>
        <w:gridCol w:w="3486"/>
        <w:gridCol w:w="907"/>
        <w:gridCol w:w="1491"/>
        <w:gridCol w:w="992"/>
      </w:tblGrid>
      <w:tr w:rsidR="00B9495F" w:rsidTr="00B34E2C">
        <w:tc>
          <w:tcPr>
            <w:tcW w:w="854" w:type="dxa"/>
          </w:tcPr>
          <w:p w:rsidR="00B9495F" w:rsidRPr="00283BA4" w:rsidRDefault="00B9495F" w:rsidP="00283BA4">
            <w:pPr>
              <w:rPr>
                <w:b/>
                <w:sz w:val="24"/>
                <w:szCs w:val="24"/>
              </w:rPr>
            </w:pPr>
            <w:r w:rsidRPr="00283BA4">
              <w:rPr>
                <w:b/>
                <w:sz w:val="24"/>
                <w:szCs w:val="24"/>
              </w:rPr>
              <w:t>Ko</w:t>
            </w:r>
            <w:r>
              <w:rPr>
                <w:b/>
                <w:sz w:val="24"/>
                <w:szCs w:val="24"/>
              </w:rPr>
              <w:t xml:space="preserve"> </w:t>
            </w:r>
            <w:r w:rsidRPr="00283BA4">
              <w:rPr>
                <w:b/>
                <w:sz w:val="24"/>
                <w:szCs w:val="24"/>
              </w:rPr>
              <w:t>nr</w:t>
            </w:r>
            <w:r>
              <w:rPr>
                <w:b/>
                <w:sz w:val="24"/>
                <w:szCs w:val="24"/>
              </w:rPr>
              <w:t>.</w:t>
            </w:r>
          </w:p>
        </w:tc>
        <w:tc>
          <w:tcPr>
            <w:tcW w:w="3486" w:type="dxa"/>
          </w:tcPr>
          <w:p w:rsidR="00B9495F" w:rsidRPr="00283BA4" w:rsidRDefault="00B9495F" w:rsidP="00337F37">
            <w:pPr>
              <w:rPr>
                <w:b/>
                <w:sz w:val="24"/>
                <w:szCs w:val="24"/>
              </w:rPr>
            </w:pPr>
            <w:r w:rsidRPr="00283BA4">
              <w:rPr>
                <w:b/>
                <w:sz w:val="24"/>
                <w:szCs w:val="24"/>
              </w:rPr>
              <w:t>Streckkod/Provkoppsnummer</w:t>
            </w:r>
          </w:p>
        </w:tc>
        <w:tc>
          <w:tcPr>
            <w:tcW w:w="907" w:type="dxa"/>
          </w:tcPr>
          <w:p w:rsidR="00B9495F" w:rsidRPr="00283BA4" w:rsidRDefault="00B9495F" w:rsidP="00337F37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PCR</w:t>
            </w:r>
          </w:p>
        </w:tc>
        <w:tc>
          <w:tcPr>
            <w:tcW w:w="1491" w:type="dxa"/>
          </w:tcPr>
          <w:p w:rsidR="00B9495F" w:rsidRPr="00283BA4" w:rsidRDefault="00B9495F" w:rsidP="00337F37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Progesteron</w:t>
            </w:r>
          </w:p>
        </w:tc>
        <w:tc>
          <w:tcPr>
            <w:tcW w:w="992" w:type="dxa"/>
          </w:tcPr>
          <w:p w:rsidR="00B9495F" w:rsidRDefault="00B9495F" w:rsidP="00337F37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F P C U</w:t>
            </w:r>
          </w:p>
        </w:tc>
      </w:tr>
      <w:tr w:rsidR="00B9495F" w:rsidTr="00B34E2C">
        <w:tc>
          <w:tcPr>
            <w:tcW w:w="854" w:type="dxa"/>
          </w:tcPr>
          <w:p w:rsidR="00B9495F" w:rsidRDefault="00B9495F" w:rsidP="00337F37"/>
          <w:p w:rsidR="00B9495F" w:rsidRDefault="00B9495F" w:rsidP="00337F37"/>
        </w:tc>
        <w:tc>
          <w:tcPr>
            <w:tcW w:w="3486" w:type="dxa"/>
          </w:tcPr>
          <w:p w:rsidR="00B9495F" w:rsidRDefault="00B9495F" w:rsidP="00337F37"/>
        </w:tc>
        <w:tc>
          <w:tcPr>
            <w:tcW w:w="907" w:type="dxa"/>
          </w:tcPr>
          <w:p w:rsidR="00B9495F" w:rsidRDefault="00B9495F" w:rsidP="00337F37"/>
        </w:tc>
        <w:tc>
          <w:tcPr>
            <w:tcW w:w="1491" w:type="dxa"/>
          </w:tcPr>
          <w:p w:rsidR="00B9495F" w:rsidRDefault="00B9495F" w:rsidP="00337F37"/>
        </w:tc>
        <w:tc>
          <w:tcPr>
            <w:tcW w:w="992" w:type="dxa"/>
          </w:tcPr>
          <w:p w:rsidR="00B9495F" w:rsidRDefault="00B9495F" w:rsidP="00337F37"/>
        </w:tc>
      </w:tr>
      <w:tr w:rsidR="00B9495F" w:rsidTr="00B34E2C">
        <w:tc>
          <w:tcPr>
            <w:tcW w:w="854" w:type="dxa"/>
          </w:tcPr>
          <w:p w:rsidR="00B9495F" w:rsidRDefault="00B9495F" w:rsidP="00337F37"/>
          <w:p w:rsidR="00B9495F" w:rsidRDefault="00B9495F" w:rsidP="00337F37"/>
        </w:tc>
        <w:tc>
          <w:tcPr>
            <w:tcW w:w="3486" w:type="dxa"/>
          </w:tcPr>
          <w:p w:rsidR="00B9495F" w:rsidRDefault="00B9495F" w:rsidP="00337F37"/>
        </w:tc>
        <w:tc>
          <w:tcPr>
            <w:tcW w:w="907" w:type="dxa"/>
          </w:tcPr>
          <w:p w:rsidR="00B9495F" w:rsidRDefault="00B9495F" w:rsidP="00337F37"/>
        </w:tc>
        <w:tc>
          <w:tcPr>
            <w:tcW w:w="1491" w:type="dxa"/>
          </w:tcPr>
          <w:p w:rsidR="00B9495F" w:rsidRDefault="00B9495F" w:rsidP="00337F37"/>
        </w:tc>
        <w:tc>
          <w:tcPr>
            <w:tcW w:w="992" w:type="dxa"/>
          </w:tcPr>
          <w:p w:rsidR="00B9495F" w:rsidRDefault="00B9495F" w:rsidP="00337F37"/>
        </w:tc>
      </w:tr>
      <w:tr w:rsidR="00B9495F" w:rsidTr="00B34E2C">
        <w:tc>
          <w:tcPr>
            <w:tcW w:w="854" w:type="dxa"/>
          </w:tcPr>
          <w:p w:rsidR="00B9495F" w:rsidRDefault="00B9495F" w:rsidP="00337F37"/>
          <w:p w:rsidR="00B9495F" w:rsidRDefault="00B9495F" w:rsidP="00337F37"/>
        </w:tc>
        <w:tc>
          <w:tcPr>
            <w:tcW w:w="3486" w:type="dxa"/>
          </w:tcPr>
          <w:p w:rsidR="00B9495F" w:rsidRDefault="00B9495F" w:rsidP="00337F37"/>
        </w:tc>
        <w:tc>
          <w:tcPr>
            <w:tcW w:w="907" w:type="dxa"/>
          </w:tcPr>
          <w:p w:rsidR="00B9495F" w:rsidRDefault="00B9495F" w:rsidP="00337F37"/>
        </w:tc>
        <w:tc>
          <w:tcPr>
            <w:tcW w:w="1491" w:type="dxa"/>
          </w:tcPr>
          <w:p w:rsidR="00B9495F" w:rsidRDefault="00B9495F" w:rsidP="00337F37"/>
        </w:tc>
        <w:tc>
          <w:tcPr>
            <w:tcW w:w="992" w:type="dxa"/>
          </w:tcPr>
          <w:p w:rsidR="00B9495F" w:rsidRDefault="00B9495F" w:rsidP="00337F37"/>
        </w:tc>
      </w:tr>
      <w:tr w:rsidR="00B9495F" w:rsidTr="00B34E2C">
        <w:tc>
          <w:tcPr>
            <w:tcW w:w="854" w:type="dxa"/>
          </w:tcPr>
          <w:p w:rsidR="00B9495F" w:rsidRDefault="00B9495F" w:rsidP="00337F37"/>
          <w:p w:rsidR="00B9495F" w:rsidRDefault="00B9495F" w:rsidP="00337F37"/>
        </w:tc>
        <w:tc>
          <w:tcPr>
            <w:tcW w:w="3486" w:type="dxa"/>
          </w:tcPr>
          <w:p w:rsidR="00B9495F" w:rsidRDefault="00B9495F" w:rsidP="00337F37"/>
        </w:tc>
        <w:tc>
          <w:tcPr>
            <w:tcW w:w="907" w:type="dxa"/>
          </w:tcPr>
          <w:p w:rsidR="00B9495F" w:rsidRDefault="00B9495F" w:rsidP="00337F37"/>
        </w:tc>
        <w:tc>
          <w:tcPr>
            <w:tcW w:w="1491" w:type="dxa"/>
          </w:tcPr>
          <w:p w:rsidR="00B9495F" w:rsidRDefault="00B9495F" w:rsidP="00337F37"/>
        </w:tc>
        <w:tc>
          <w:tcPr>
            <w:tcW w:w="992" w:type="dxa"/>
          </w:tcPr>
          <w:p w:rsidR="00B9495F" w:rsidRDefault="00B9495F" w:rsidP="00337F37"/>
        </w:tc>
      </w:tr>
      <w:tr w:rsidR="00B9495F" w:rsidTr="00B34E2C">
        <w:tc>
          <w:tcPr>
            <w:tcW w:w="854" w:type="dxa"/>
          </w:tcPr>
          <w:p w:rsidR="00B9495F" w:rsidRDefault="00B9495F" w:rsidP="00337F37"/>
          <w:p w:rsidR="00B9495F" w:rsidRDefault="00B9495F" w:rsidP="00337F37"/>
        </w:tc>
        <w:tc>
          <w:tcPr>
            <w:tcW w:w="3486" w:type="dxa"/>
          </w:tcPr>
          <w:p w:rsidR="00B9495F" w:rsidRDefault="00B9495F" w:rsidP="00337F37"/>
        </w:tc>
        <w:tc>
          <w:tcPr>
            <w:tcW w:w="907" w:type="dxa"/>
          </w:tcPr>
          <w:p w:rsidR="00B9495F" w:rsidRDefault="00B9495F" w:rsidP="00337F37"/>
        </w:tc>
        <w:tc>
          <w:tcPr>
            <w:tcW w:w="1491" w:type="dxa"/>
          </w:tcPr>
          <w:p w:rsidR="00B9495F" w:rsidRDefault="00B9495F" w:rsidP="00337F37"/>
        </w:tc>
        <w:tc>
          <w:tcPr>
            <w:tcW w:w="992" w:type="dxa"/>
          </w:tcPr>
          <w:p w:rsidR="00B9495F" w:rsidRDefault="00B9495F" w:rsidP="00337F37"/>
        </w:tc>
      </w:tr>
      <w:tr w:rsidR="00B9495F" w:rsidTr="00B34E2C">
        <w:tc>
          <w:tcPr>
            <w:tcW w:w="854" w:type="dxa"/>
          </w:tcPr>
          <w:p w:rsidR="00B9495F" w:rsidRDefault="00B9495F" w:rsidP="00337F37"/>
          <w:p w:rsidR="00B9495F" w:rsidRDefault="00B9495F" w:rsidP="00337F37"/>
        </w:tc>
        <w:tc>
          <w:tcPr>
            <w:tcW w:w="3486" w:type="dxa"/>
          </w:tcPr>
          <w:p w:rsidR="00B9495F" w:rsidRDefault="00B9495F" w:rsidP="00337F37"/>
        </w:tc>
        <w:tc>
          <w:tcPr>
            <w:tcW w:w="907" w:type="dxa"/>
          </w:tcPr>
          <w:p w:rsidR="00B9495F" w:rsidRDefault="00B9495F" w:rsidP="00337F37"/>
        </w:tc>
        <w:tc>
          <w:tcPr>
            <w:tcW w:w="1491" w:type="dxa"/>
          </w:tcPr>
          <w:p w:rsidR="00B9495F" w:rsidRDefault="00B9495F" w:rsidP="00337F37"/>
        </w:tc>
        <w:tc>
          <w:tcPr>
            <w:tcW w:w="992" w:type="dxa"/>
          </w:tcPr>
          <w:p w:rsidR="00B9495F" w:rsidRDefault="00B9495F" w:rsidP="00337F37"/>
        </w:tc>
      </w:tr>
    </w:tbl>
    <w:p w:rsidR="00410396" w:rsidRDefault="00410396" w:rsidP="00410396"/>
    <w:p w:rsidR="00410396" w:rsidRPr="009377C5" w:rsidRDefault="0004627D" w:rsidP="00410396">
      <w:pPr>
        <w:rPr>
          <w:i/>
        </w:rPr>
      </w:pPr>
      <w:r>
        <w:t xml:space="preserve"> </w:t>
      </w:r>
      <w:r w:rsidR="00410396" w:rsidRPr="009377C5">
        <w:rPr>
          <w:i/>
        </w:rPr>
        <w:t>Kryssa i vilken analys som önskas.</w:t>
      </w:r>
    </w:p>
    <w:p w:rsidR="009377C5" w:rsidRDefault="00410396" w:rsidP="00410396">
      <w:r>
        <w:t>Svar önskas</w:t>
      </w:r>
      <w:r w:rsidR="00FA1F49">
        <w:t xml:space="preserve"> via</w:t>
      </w:r>
    </w:p>
    <w:p w:rsidR="00253945" w:rsidRPr="00253945" w:rsidRDefault="00B94488" w:rsidP="00337F37">
      <w:pPr>
        <w:rPr>
          <w:sz w:val="24"/>
          <w:szCs w:val="24"/>
        </w:rPr>
      </w:pPr>
      <w:r>
        <w:rPr>
          <w:noProof/>
          <w:lang w:eastAsia="sv-SE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644B88C6" wp14:editId="40CB0CF0">
                <wp:simplePos x="0" y="0"/>
                <wp:positionH relativeFrom="column">
                  <wp:posOffset>-42545</wp:posOffset>
                </wp:positionH>
                <wp:positionV relativeFrom="paragraph">
                  <wp:posOffset>3810</wp:posOffset>
                </wp:positionV>
                <wp:extent cx="180975" cy="142875"/>
                <wp:effectExtent l="0" t="0" r="28575" b="28575"/>
                <wp:wrapNone/>
                <wp:docPr id="5" name="Textruta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0975" cy="142875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txbx>
                        <w:txbxContent>
                          <w:p w:rsidR="009165DC" w:rsidRDefault="009165DC" w:rsidP="009165DC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ruta 5" o:spid="_x0000_s1026" type="#_x0000_t202" style="position:absolute;margin-left:-3.35pt;margin-top:.3pt;width:14.25pt;height:11.2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" fillcolor="window" strokeweight=".5pt">
                <v:textbox>
                  <w:txbxContent>
                    <w:p w:rsidR="009165DC" w:rsidRDefault="009165DC" w:rsidP="009165DC"/>
                  </w:txbxContent>
                </v:textbox>
              </v:shape>
            </w:pict>
          </mc:Fallback>
        </mc:AlternateContent>
      </w:r>
      <w:r w:rsidR="009165DC">
        <w:rPr>
          <w:noProof/>
          <w:lang w:eastAsia="sv-SE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6D262F1A" wp14:editId="6CE9E6E3">
                <wp:simplePos x="0" y="0"/>
                <wp:positionH relativeFrom="column">
                  <wp:posOffset>938530</wp:posOffset>
                </wp:positionH>
                <wp:positionV relativeFrom="paragraph">
                  <wp:posOffset>3810</wp:posOffset>
                </wp:positionV>
                <wp:extent cx="180975" cy="142875"/>
                <wp:effectExtent l="0" t="0" r="28575" b="28575"/>
                <wp:wrapNone/>
                <wp:docPr id="6" name="Textruta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0975" cy="142875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txbx>
                        <w:txbxContent>
                          <w:p w:rsidR="009165DC" w:rsidRDefault="009165DC" w:rsidP="009165DC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ruta 6" o:spid="_x0000_s1027" type="#_x0000_t202" style="position:absolute;margin-left:73.9pt;margin-top:.3pt;width:14.25pt;height:11.2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" fillcolor="window" strokeweight=".5pt">
                <v:textbox>
                  <w:txbxContent>
                    <w:p w:rsidR="009165DC" w:rsidRDefault="009165DC" w:rsidP="009165DC"/>
                  </w:txbxContent>
                </v:textbox>
              </v:shape>
            </w:pict>
          </mc:Fallback>
        </mc:AlternateContent>
      </w:r>
      <w:r w:rsidR="009165DC">
        <w:t xml:space="preserve">       </w:t>
      </w:r>
      <w:r w:rsidR="00410396">
        <w:t>Mail</w:t>
      </w:r>
      <w:r w:rsidR="009165DC">
        <w:t xml:space="preserve">           </w:t>
      </w:r>
      <w:r w:rsidR="00410396">
        <w:tab/>
      </w:r>
      <w:r w:rsidR="009165DC">
        <w:t xml:space="preserve">                </w:t>
      </w:r>
      <w:r w:rsidR="00410396">
        <w:t>Brev</w:t>
      </w:r>
      <w:bookmarkStart w:id="0" w:name="_GoBack"/>
      <w:bookmarkEnd w:id="0"/>
    </w:p>
    <w:p w:rsidR="00253945" w:rsidRDefault="00253945" w:rsidP="00337F37">
      <w:pPr>
        <w:rPr>
          <w:b/>
          <w:color w:val="FF0000"/>
          <w:sz w:val="24"/>
          <w:szCs w:val="24"/>
        </w:rPr>
      </w:pPr>
    </w:p>
    <w:p w:rsidR="00253945" w:rsidRPr="00253945" w:rsidRDefault="00253945" w:rsidP="00337F37">
      <w:pPr>
        <w:rPr>
          <w:b/>
          <w:sz w:val="24"/>
          <w:szCs w:val="24"/>
        </w:rPr>
      </w:pPr>
    </w:p>
    <w:sectPr w:rsidR="00253945" w:rsidRPr="00253945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1304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37F37"/>
    <w:rsid w:val="0004627D"/>
    <w:rsid w:val="00253945"/>
    <w:rsid w:val="00283BA4"/>
    <w:rsid w:val="002A1133"/>
    <w:rsid w:val="002B7CBC"/>
    <w:rsid w:val="00337F37"/>
    <w:rsid w:val="004035C2"/>
    <w:rsid w:val="00410396"/>
    <w:rsid w:val="00414FE2"/>
    <w:rsid w:val="006C7537"/>
    <w:rsid w:val="00885174"/>
    <w:rsid w:val="00892899"/>
    <w:rsid w:val="009165DC"/>
    <w:rsid w:val="009377C5"/>
    <w:rsid w:val="00951B06"/>
    <w:rsid w:val="009A70D6"/>
    <w:rsid w:val="00A005AD"/>
    <w:rsid w:val="00A6294F"/>
    <w:rsid w:val="00A70B5A"/>
    <w:rsid w:val="00B34E2C"/>
    <w:rsid w:val="00B7636D"/>
    <w:rsid w:val="00B94488"/>
    <w:rsid w:val="00B9495F"/>
    <w:rsid w:val="00BC33A2"/>
    <w:rsid w:val="00BF41BB"/>
    <w:rsid w:val="00CC1105"/>
    <w:rsid w:val="00CF2861"/>
    <w:rsid w:val="00D60274"/>
    <w:rsid w:val="00DB4A9F"/>
    <w:rsid w:val="00E2580E"/>
    <w:rsid w:val="00E40D2C"/>
    <w:rsid w:val="00F54B01"/>
    <w:rsid w:val="00FA1F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sv-S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Standardstycketeckensnitt">
    <w:name w:val="Default Paragraph Font"/>
    <w:uiPriority w:val="1"/>
    <w:semiHidden/>
    <w:unhideWhenUsed/>
  </w:style>
  <w:style w:type="table" w:default="1" w:styleId="Normaltabel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lista">
    <w:name w:val="No List"/>
    <w:uiPriority w:val="99"/>
    <w:semiHidden/>
    <w:unhideWhenUsed/>
  </w:style>
  <w:style w:type="table" w:styleId="Tabellrutnt">
    <w:name w:val="Table Grid"/>
    <w:basedOn w:val="Normaltabell"/>
    <w:uiPriority w:val="59"/>
    <w:rsid w:val="00337F3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sv-S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Standardstycketeckensnitt">
    <w:name w:val="Default Paragraph Font"/>
    <w:uiPriority w:val="1"/>
    <w:semiHidden/>
    <w:unhideWhenUsed/>
  </w:style>
  <w:style w:type="table" w:default="1" w:styleId="Normaltabel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lista">
    <w:name w:val="No List"/>
    <w:uiPriority w:val="99"/>
    <w:semiHidden/>
    <w:unhideWhenUsed/>
  </w:style>
  <w:style w:type="table" w:styleId="Tabellrutnt">
    <w:name w:val="Table Grid"/>
    <w:basedOn w:val="Normaltabell"/>
    <w:uiPriority w:val="59"/>
    <w:rsid w:val="00337F3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91</Words>
  <Characters>485</Characters>
  <Application>Microsoft Office Word</Application>
  <DocSecurity>0</DocSecurity>
  <Lines>4</Lines>
  <Paragraphs>1</Paragraphs>
  <ScaleCrop>false</ScaleCrop>
  <HeadingPairs>
    <vt:vector size="2" baseType="variant">
      <vt:variant>
        <vt:lpstr>Rubrik</vt:lpstr>
      </vt:variant>
      <vt:variant>
        <vt:i4>1</vt:i4>
      </vt:variant>
    </vt:vector>
  </HeadingPairs>
  <TitlesOfParts>
    <vt:vector size="1" baseType="lpstr">
      <vt:lpstr/>
    </vt:vector>
  </TitlesOfParts>
  <Company>Eurofins</Company>
  <LinksUpToDate>false</LinksUpToDate>
  <CharactersWithSpaces>57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ladjana Elez</dc:creator>
  <cp:lastModifiedBy>Linda Johansson</cp:lastModifiedBy>
  <cp:revision>5</cp:revision>
  <cp:lastPrinted>2016-01-22T14:38:00Z</cp:lastPrinted>
  <dcterms:created xsi:type="dcterms:W3CDTF">2016-01-22T14:53:00Z</dcterms:created>
  <dcterms:modified xsi:type="dcterms:W3CDTF">2016-02-08T15:30:00Z</dcterms:modified>
</cp:coreProperties>
</file>